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CDFD4C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077B41E0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1E9AEC1E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38610826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7D827E0E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122AE0A4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11F8A94E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B83D1E2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B177596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E06D4F5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7249032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30BCBC29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2</w:t>
      </w:r>
    </w:p>
    <w:p w14:paraId="538B3D3F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1FB97740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hAnsi="Times New Roman" w:cs="Times New Roman"/>
          <w:color w:val="000000"/>
          <w:sz w:val="28"/>
          <w:szCs w:val="27"/>
        </w:rPr>
        <w:t>Классы и объекты. Использование конструкторов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EEA6937" w14:textId="41D33E05" w:rsidR="00950FC4" w:rsidRDefault="006B090C" w:rsidP="00950FC4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="00950FC4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  <w:bookmarkStart w:id="0" w:name="_GoBack"/>
      <w:bookmarkEnd w:id="0"/>
    </w:p>
    <w:p w14:paraId="61942CC6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C8687C4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01329E5" w14:textId="77777777" w:rsidR="006B090C" w:rsidRDefault="006B090C" w:rsidP="006B090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A3AF8CE" w14:textId="77777777" w:rsidR="006B090C" w:rsidRDefault="006B090C" w:rsidP="006B090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367BCAB" w14:textId="77777777" w:rsidR="006B090C" w:rsidRDefault="006B090C" w:rsidP="006B090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1DBDD10D" w14:textId="42360689" w:rsidR="006B090C" w:rsidRDefault="006B090C" w:rsidP="006B090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тудент группы ИВТ-20-2Б Чувашев Максим</w:t>
      </w:r>
    </w:p>
    <w:p w14:paraId="1609ACE7" w14:textId="77777777" w:rsidR="006B090C" w:rsidRDefault="006B090C" w:rsidP="006B090C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C3AD0D8" w14:textId="77777777" w:rsidR="006B090C" w:rsidRDefault="006B090C" w:rsidP="006B090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а: доцент кафедры ИТАС</w:t>
      </w:r>
    </w:p>
    <w:p w14:paraId="476AA76A" w14:textId="77777777" w:rsidR="006B090C" w:rsidRDefault="006B090C" w:rsidP="006B090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61A56925" w14:textId="77777777" w:rsidR="006B090C" w:rsidRDefault="006B090C" w:rsidP="006B090C">
      <w:pPr>
        <w:jc w:val="center"/>
        <w:rPr>
          <w:rFonts w:ascii="Times New Roman" w:hAnsi="Times New Roman" w:cs="Times New Roman"/>
          <w:b/>
          <w:sz w:val="32"/>
        </w:rPr>
      </w:pPr>
    </w:p>
    <w:p w14:paraId="21BF8FE7" w14:textId="77777777" w:rsidR="006B090C" w:rsidRDefault="006B090C" w:rsidP="006B090C">
      <w:pPr>
        <w:jc w:val="center"/>
        <w:rPr>
          <w:rFonts w:ascii="Times New Roman" w:hAnsi="Times New Roman" w:cs="Times New Roman"/>
          <w:b/>
          <w:sz w:val="32"/>
        </w:rPr>
      </w:pPr>
    </w:p>
    <w:p w14:paraId="4D005421" w14:textId="77777777" w:rsidR="006B090C" w:rsidRDefault="006B090C" w:rsidP="006B090C">
      <w:pPr>
        <w:jc w:val="center"/>
        <w:rPr>
          <w:rFonts w:ascii="Times New Roman" w:hAnsi="Times New Roman" w:cs="Times New Roman"/>
          <w:b/>
          <w:sz w:val="32"/>
        </w:rPr>
      </w:pPr>
    </w:p>
    <w:p w14:paraId="20A84D35" w14:textId="77777777" w:rsidR="006B090C" w:rsidRDefault="006B090C" w:rsidP="006B090C">
      <w:pPr>
        <w:jc w:val="center"/>
        <w:rPr>
          <w:rFonts w:ascii="Times New Roman" w:hAnsi="Times New Roman" w:cs="Times New Roman"/>
          <w:b/>
          <w:sz w:val="32"/>
        </w:rPr>
      </w:pPr>
    </w:p>
    <w:p w14:paraId="73A6AE36" w14:textId="77777777" w:rsidR="006B090C" w:rsidRDefault="006B090C" w:rsidP="006B090C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мь, 2021</w:t>
      </w:r>
    </w:p>
    <w:p w14:paraId="5ADC2D71" w14:textId="4BC8287C" w:rsidR="006B090C" w:rsidRDefault="006B090C" w:rsidP="006B090C">
      <w:pPr>
        <w:spacing w:line="288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Постановка задачи</w:t>
      </w:r>
    </w:p>
    <w:p w14:paraId="58C5EE1E" w14:textId="731B36FF" w:rsidR="006B090C" w:rsidRDefault="006B090C" w:rsidP="006B090C">
      <w:pPr>
        <w:spacing w:line="288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  <w:lang w:eastAsia="ru-RU"/>
        </w:rPr>
        <w:drawing>
          <wp:inline distT="0" distB="0" distL="0" distR="0" wp14:anchorId="52D387AB" wp14:editId="6381515D">
            <wp:extent cx="5940425" cy="202438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9C926" w14:textId="6F59F1F0" w:rsidR="006B090C" w:rsidRDefault="006B090C" w:rsidP="006B090C">
      <w:pPr>
        <w:spacing w:line="288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  <w:lang w:eastAsia="ru-RU"/>
        </w:rPr>
        <w:drawing>
          <wp:inline distT="0" distB="0" distL="0" distR="0" wp14:anchorId="1105ED7B" wp14:editId="3B8753F0">
            <wp:extent cx="5940425" cy="83566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36A76" w14:textId="77777777" w:rsidR="006B090C" w:rsidRDefault="006B090C">
      <w:pPr>
        <w:spacing w:line="259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br w:type="page"/>
      </w:r>
    </w:p>
    <w:p w14:paraId="34DA7E31" w14:textId="3D27E2CF" w:rsidR="006B090C" w:rsidRDefault="006B090C" w:rsidP="006B090C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Анализ задачи</w:t>
      </w:r>
    </w:p>
    <w:p w14:paraId="400A8AFA" w14:textId="50380AA6" w:rsidR="006B090C" w:rsidRPr="006B090C" w:rsidRDefault="006B090C" w:rsidP="006B090C">
      <w:pPr>
        <w:pStyle w:val="a3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Используемые типы данных</w:t>
      </w:r>
    </w:p>
    <w:p w14:paraId="3E350434" w14:textId="36684579" w:rsidR="006B090C" w:rsidRPr="006B090C" w:rsidRDefault="006B090C" w:rsidP="006B090C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Double</w:t>
      </w:r>
    </w:p>
    <w:p w14:paraId="78E3F465" w14:textId="7E6808F1" w:rsidR="006B090C" w:rsidRPr="006B090C" w:rsidRDefault="006B090C" w:rsidP="006B090C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Int</w:t>
      </w:r>
    </w:p>
    <w:p w14:paraId="4D56A7CD" w14:textId="01ECDCAE" w:rsidR="006B090C" w:rsidRPr="006B090C" w:rsidRDefault="006B090C" w:rsidP="006B090C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tring</w:t>
      </w:r>
    </w:p>
    <w:p w14:paraId="42E2C2B3" w14:textId="77777777" w:rsidR="006B090C" w:rsidRPr="006B090C" w:rsidRDefault="006B090C" w:rsidP="006B090C">
      <w:pPr>
        <w:pStyle w:val="a3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ействия над используемыми данными</w:t>
      </w:r>
    </w:p>
    <w:p w14:paraId="075864D7" w14:textId="77777777" w:rsidR="006B090C" w:rsidRPr="006B090C" w:rsidRDefault="006B090C" w:rsidP="006B090C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Int, double – арифметические операции.</w:t>
      </w:r>
    </w:p>
    <w:p w14:paraId="76DAB1C9" w14:textId="4F510AF0" w:rsidR="006B090C" w:rsidRPr="006B090C" w:rsidRDefault="006B090C" w:rsidP="006B090C">
      <w:pPr>
        <w:pStyle w:val="a3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731D7E90" w14:textId="6BBD02E4" w:rsidR="006B090C" w:rsidRPr="006B090C" w:rsidRDefault="006B090C" w:rsidP="006B090C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Данные вводятся через объекты класса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Tovar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через геттеры.</w:t>
      </w:r>
    </w:p>
    <w:p w14:paraId="0076B613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</w:p>
    <w:p w14:paraId="653398C5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789B4F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</w:p>
    <w:p w14:paraId="38EAC731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1E8840F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01F0472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0FA70D0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C6CEE0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FFB5632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конструктор без параметров</w:t>
      </w:r>
    </w:p>
    <w:p w14:paraId="58268871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doubl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с параметрами </w:t>
      </w:r>
    </w:p>
    <w:p w14:paraId="594D2D71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  <w:r>
        <w:rPr>
          <w:rFonts w:ascii="Consolas" w:hAnsi="Consolas" w:cs="Courier New"/>
          <w:color w:val="880000"/>
          <w:sz w:val="17"/>
          <w:szCs w:val="17"/>
        </w:rPr>
        <w:t>//конструктор копирования</w:t>
      </w:r>
    </w:p>
    <w:p w14:paraId="00D53274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деструктор</w:t>
      </w:r>
    </w:p>
    <w:p w14:paraId="0DFD3CEC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_</w:t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4716E6BA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t_</w:t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49E4D5D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_</w:t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Oklad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580ADE92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t_Oklad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3409758F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_</w:t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Priz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69EFC5B7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t_Priz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E80E45C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how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просмотр атрибутов</w:t>
      </w:r>
    </w:p>
    <w:p w14:paraId="21C55FF6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95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C8314AD" w14:textId="2BFF1F3C" w:rsidR="006B090C" w:rsidRPr="006B090C" w:rsidRDefault="006B090C" w:rsidP="006B090C">
      <w:pPr>
        <w:pStyle w:val="a3"/>
        <w:shd w:val="clear" w:color="auto" w:fill="FFFFFF"/>
        <w:spacing w:after="0" w:line="240" w:lineRule="auto"/>
        <w:ind w:left="144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A9C75A4" w14:textId="6B21EDF2" w:rsidR="006B090C" w:rsidRPr="006B090C" w:rsidRDefault="006B090C" w:rsidP="006B090C">
      <w:pPr>
        <w:pStyle w:val="a3"/>
        <w:numPr>
          <w:ilvl w:val="1"/>
          <w:numId w:val="3"/>
        </w:numPr>
        <w:spacing w:line="288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анные так же вводятся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через конструктор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класс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Tovar</w:t>
      </w:r>
    </w:p>
    <w:p w14:paraId="496843A3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3FF78EB2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::</w:t>
      </w:r>
      <w:proofErr w:type="gramEnd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)</w:t>
      </w:r>
    </w:p>
    <w:p w14:paraId="172A0B4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FF3048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EC084E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407837C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kla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F4BFC25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z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14F7F3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онструктор без параметров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C78FD52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9AF6AD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BF6140E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A6C2253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16D775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87E607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904E78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1F26B7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81CFB26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kla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K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5ADB8AEA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z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36D0FFF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онструктор с параметрами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0B6D12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6437AA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B82C6E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28D5039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6B090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324B99DD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5A7034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8F4838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D25134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820EF4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proofErr w:type="gramEnd"/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784A963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proofErr w:type="gramEnd"/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6339D2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онструктор копирования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4ADF4B1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04925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9B9EABD" w14:textId="5403155D" w:rsidR="00205212" w:rsidRDefault="00205212">
      <w:pPr>
        <w:rPr>
          <w:rFonts w:ascii="Consolas" w:hAnsi="Consolas" w:cs="Courier New"/>
          <w:color w:val="000000"/>
          <w:sz w:val="17"/>
          <w:szCs w:val="17"/>
        </w:rPr>
      </w:pPr>
    </w:p>
    <w:p w14:paraId="15577305" w14:textId="2CF36E49" w:rsidR="006B090C" w:rsidRPr="006B090C" w:rsidRDefault="006B090C" w:rsidP="006B090C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Для операций ввода и вывода использовались следующие операторы и функции:</w:t>
      </w:r>
    </w:p>
    <w:p w14:paraId="11DABFB0" w14:textId="30CB8FF1" w:rsidR="006B090C" w:rsidRPr="006B090C" w:rsidRDefault="006B090C" w:rsidP="006B090C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sz w:val="28"/>
        </w:rPr>
        <w:t>Для ввода числа используется сеттер</w:t>
      </w:r>
    </w:p>
    <w:p w14:paraId="614A6E07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set_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F6BECB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651114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4D1BFC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3765B8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460F2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DBFED55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set_Oklad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00CF7D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24C0AE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00BDFC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85402C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FB805F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7892AF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set_Priz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E9FF2B4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2EC6E5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91216C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0713789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5DB842" w14:textId="004313FD" w:rsidR="006B090C" w:rsidRDefault="006B090C" w:rsidP="006B090C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ля получения числа используется геттер</w:t>
      </w:r>
    </w:p>
    <w:p w14:paraId="11387D49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get_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F2B08CD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FD6B8C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O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13DA3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A7294D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E84717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FC083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get_Oklad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CD3C4B3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2DF300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D01706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101AB8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DDE101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0DCD3E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>get_Priz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58769E2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F6034F" w14:textId="77777777" w:rsidR="006B090C" w:rsidRP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  <w:lang w:val="en-US"/>
        </w:rPr>
      </w:pP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B090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B090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B090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6B090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E99901" w14:textId="77777777" w:rsidR="006B090C" w:rsidRDefault="006B090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28722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444353" w14:textId="733536AF" w:rsidR="006B090C" w:rsidRDefault="006B090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6B090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5B7FBB01" w14:textId="3A525390" w:rsidR="006B090C" w:rsidRPr="006B090C" w:rsidRDefault="006B090C" w:rsidP="006B090C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035C8F50" w14:textId="5CFBBBFA" w:rsidR="006B090C" w:rsidRPr="00667A4A" w:rsidRDefault="00667A4A" w:rsidP="006B090C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В функции мейн происходит инициализации объектов класса с помощью конструктора с параметрами, с помощью конструктора без параметров и с помощью конструктора копирования</w:t>
      </w:r>
    </w:p>
    <w:p w14:paraId="4DD5E1B0" w14:textId="77777777" w:rsidR="00667A4A" w:rsidRP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 w:rsidRPr="00667A4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140023E" w14:textId="77777777" w:rsidR="00667A4A" w:rsidRP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A2CE2E" w14:textId="77777777" w:rsidR="00667A4A" w:rsidRP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67A4A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CC8365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etlocal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LC_AL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Ru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27D97483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5C578F9E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000000"/>
          <w:sz w:val="17"/>
          <w:szCs w:val="17"/>
        </w:rPr>
        <w:t xml:space="preserve"> t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2D8BEC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how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3C5DA950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0352DF6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структор с параметрами </w:t>
      </w:r>
    </w:p>
    <w:p w14:paraId="433136A5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000000"/>
          <w:sz w:val="17"/>
          <w:szCs w:val="17"/>
        </w:rPr>
        <w:t xml:space="preserve"> t2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Чувашев Максим Алексе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6666"/>
          <w:sz w:val="17"/>
          <w:szCs w:val="17"/>
        </w:rPr>
        <w:t>15000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520A3095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2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how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6BF69965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E67ACA7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1A577157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000000"/>
          <w:sz w:val="17"/>
          <w:szCs w:val="17"/>
        </w:rPr>
        <w:t xml:space="preserve"> t3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t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27A3D506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3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et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FIO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"Исламов Ильназ Максимович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5330066B" w14:textId="77777777" w:rsidR="00667A4A" w:rsidRP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t3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Oklad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67A4A">
        <w:rPr>
          <w:rFonts w:ascii="Consolas" w:hAnsi="Consolas" w:cs="Courier New"/>
          <w:color w:val="006666"/>
          <w:sz w:val="17"/>
          <w:szCs w:val="17"/>
          <w:lang w:val="en-US"/>
        </w:rPr>
        <w:t>53800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4731C65" w14:textId="77777777" w:rsidR="00667A4A" w:rsidRP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ab/>
        <w:t>t3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Prize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67A4A">
        <w:rPr>
          <w:rFonts w:ascii="Consolas" w:hAnsi="Consolas" w:cs="Courier New"/>
          <w:color w:val="006666"/>
          <w:sz w:val="17"/>
          <w:szCs w:val="17"/>
          <w:lang w:val="en-US"/>
        </w:rPr>
        <w:t>10500.0</w:t>
      </w:r>
      <w:r w:rsidRPr="00667A4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F15539C" w14:textId="77777777" w:rsidR="00667A4A" w:rsidRP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3590DD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 w:rsidRPr="00667A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чать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через конструктор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копирования </w:t>
      </w:r>
    </w:p>
    <w:p w14:paraId="52035E9A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rint_tova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t3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66511E92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10EC511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3EAB0AF2" w14:textId="77777777" w:rsidR="00667A4A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1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>make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tova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42CFC3B9" w14:textId="77777777" w:rsidR="00667A4A" w:rsidRPr="00950FC4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show</w:t>
      </w:r>
      <w:proofErr w:type="gramEnd"/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79479EF" w14:textId="77777777" w:rsidR="00667A4A" w:rsidRPr="00950FC4" w:rsidRDefault="00667A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3619391"/>
        <w:rPr>
          <w:rFonts w:ascii="Consolas" w:hAnsi="Consolas" w:cs="Courier New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0318D3" w14:textId="77777777" w:rsidR="00667A4A" w:rsidRPr="00950FC4" w:rsidRDefault="00667A4A" w:rsidP="00667A4A">
      <w:pPr>
        <w:pStyle w:val="a3"/>
        <w:ind w:left="432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</w:p>
    <w:p w14:paraId="40675F34" w14:textId="44E6442A" w:rsidR="00667A4A" w:rsidRPr="00950FC4" w:rsidRDefault="00667A4A" w:rsidP="00667A4A">
      <w:pPr>
        <w:pStyle w:val="a3"/>
        <w:ind w:left="432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950FC4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 </w:t>
      </w:r>
    </w:p>
    <w:p w14:paraId="50D1C816" w14:textId="77777777" w:rsidR="00667A4A" w:rsidRPr="00950FC4" w:rsidRDefault="00667A4A">
      <w:pPr>
        <w:spacing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950FC4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br w:type="page"/>
      </w:r>
    </w:p>
    <w:p w14:paraId="3BBF5DEA" w14:textId="77777777" w:rsidR="00667A4A" w:rsidRPr="00950FC4" w:rsidRDefault="00667A4A" w:rsidP="00667A4A">
      <w:pPr>
        <w:ind w:firstLine="432"/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</w:rPr>
        <w:lastRenderedPageBreak/>
        <w:t>Блок</w:t>
      </w:r>
      <w:r w:rsidRPr="00950FC4">
        <w:rPr>
          <w:rFonts w:ascii="Times New Roman" w:hAnsi="Times New Roman" w:cs="Times New Roman"/>
          <w:b/>
          <w:sz w:val="32"/>
          <w:lang w:val="en-US"/>
        </w:rPr>
        <w:t>-</w:t>
      </w:r>
      <w:r>
        <w:rPr>
          <w:rFonts w:ascii="Times New Roman" w:hAnsi="Times New Roman" w:cs="Times New Roman"/>
          <w:b/>
          <w:sz w:val="32"/>
        </w:rPr>
        <w:t>схема</w:t>
      </w:r>
    </w:p>
    <w:p w14:paraId="647A5A47" w14:textId="35485C29" w:rsidR="00667A4A" w:rsidRPr="00950FC4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 w:rsidRPr="00950FC4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t>Sourse.cpp</w:t>
      </w:r>
    </w:p>
    <w:p w14:paraId="34045574" w14:textId="498264F9" w:rsidR="00667A4A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3BF07308" wp14:editId="5196FA6B">
            <wp:extent cx="2324100" cy="64998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649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86F89" w14:textId="4AEE8888" w:rsidR="00667A4A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7EF8BF91" wp14:editId="2D989698">
            <wp:extent cx="1021080" cy="1066800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8AB30" w14:textId="77777777" w:rsidR="00667A4A" w:rsidRDefault="00667A4A">
      <w:pPr>
        <w:spacing w:line="259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br w:type="page"/>
      </w:r>
    </w:p>
    <w:p w14:paraId="1B95551A" w14:textId="1B420254" w:rsidR="00667A4A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lastRenderedPageBreak/>
        <w:drawing>
          <wp:inline distT="0" distB="0" distL="0" distR="0" wp14:anchorId="4AB39C6C" wp14:editId="7006B046">
            <wp:extent cx="2247900" cy="4983480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498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01526" w14:textId="77777777" w:rsidR="00667A4A" w:rsidRDefault="00667A4A">
      <w:pPr>
        <w:spacing w:line="259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br w:type="page"/>
      </w:r>
    </w:p>
    <w:p w14:paraId="4D2EE633" w14:textId="40DF5560" w:rsidR="00667A4A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Tovar.cpp</w:t>
      </w:r>
    </w:p>
    <w:p w14:paraId="52DB21C2" w14:textId="3984D0AF" w:rsidR="00667A4A" w:rsidRDefault="00667A4A" w:rsidP="00667A4A">
      <w:pPr>
        <w:pStyle w:val="a3"/>
        <w:ind w:left="432"/>
        <w:jc w:val="center"/>
      </w:pPr>
      <w:r>
        <w:object w:dxaOrig="5665" w:dyaOrig="17617" w14:anchorId="3B1AC2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728.25pt" o:ole="">
            <v:imagedata r:id="rId11" o:title=""/>
          </v:shape>
          <o:OLEObject Type="Embed" ProgID="Visio.Drawing.15" ShapeID="_x0000_i1025" DrawAspect="Content" ObjectID="_1683988590" r:id="rId12"/>
        </w:object>
      </w:r>
    </w:p>
    <w:p w14:paraId="37468BA9" w14:textId="3803BF3A" w:rsidR="00667A4A" w:rsidRPr="00667A4A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object w:dxaOrig="5017" w:dyaOrig="12408" w14:anchorId="1F847831">
          <v:shape id="_x0000_i1026" type="#_x0000_t75" style="width:250.5pt;height:620.25pt" o:ole="">
            <v:imagedata r:id="rId13" o:title=""/>
          </v:shape>
          <o:OLEObject Type="Embed" ProgID="Visio.Drawing.15" ShapeID="_x0000_i1026" DrawAspect="Content" ObjectID="_1683988591" r:id="rId14"/>
        </w:object>
      </w:r>
    </w:p>
    <w:p w14:paraId="10DACF1E" w14:textId="02CBDC3B" w:rsidR="00667A4A" w:rsidRDefault="00667A4A">
      <w:pPr>
        <w:spacing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br w:type="page"/>
      </w:r>
    </w:p>
    <w:p w14:paraId="61CC73D6" w14:textId="7D5F0992" w:rsidR="00667A4A" w:rsidRDefault="00667A4A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 w:rsidRPr="00667A4A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Tovar.h</w:t>
      </w:r>
    </w:p>
    <w:p w14:paraId="41FF1C80" w14:textId="1EEF6993" w:rsidR="00D968DC" w:rsidRDefault="00D968DC" w:rsidP="00667A4A">
      <w:pPr>
        <w:pStyle w:val="a3"/>
        <w:ind w:left="432"/>
        <w:jc w:val="center"/>
      </w:pPr>
      <w:r>
        <w:object w:dxaOrig="8473" w:dyaOrig="6805" w14:anchorId="001CA769">
          <v:shape id="_x0000_i1027" type="#_x0000_t75" style="width:423.75pt;height:340.5pt" o:ole="">
            <v:imagedata r:id="rId15" o:title=""/>
          </v:shape>
          <o:OLEObject Type="Embed" ProgID="Visio.Drawing.15" ShapeID="_x0000_i1027" DrawAspect="Content" ObjectID="_1683988592" r:id="rId16"/>
        </w:object>
      </w:r>
    </w:p>
    <w:p w14:paraId="61B1FAED" w14:textId="77777777" w:rsidR="00D968DC" w:rsidRDefault="00D968DC">
      <w:pPr>
        <w:spacing w:line="259" w:lineRule="auto"/>
      </w:pPr>
      <w:r>
        <w:br w:type="page"/>
      </w:r>
    </w:p>
    <w:p w14:paraId="25F76521" w14:textId="521B3457" w:rsidR="00667A4A" w:rsidRPr="00950FC4" w:rsidRDefault="00D968DC" w:rsidP="00667A4A">
      <w:pPr>
        <w:pStyle w:val="a3"/>
        <w:ind w:left="432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Код</w:t>
      </w:r>
    </w:p>
    <w:p w14:paraId="101FFEE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Tovar.h"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681D04F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D2146F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0ACF4A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33ADD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7A03FC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BCBEF7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функция для возврата объекта как результата </w:t>
      </w:r>
    </w:p>
    <w:p w14:paraId="38F6F0C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ke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tovar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7F12F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06D14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296E13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14AC7B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DC449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:\</w:t>
      </w:r>
      <w:proofErr w:type="gramEnd"/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t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94063E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645188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3CA4F01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премию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345A50B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D95C0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AAB775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0F254B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премию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:\</w:t>
      </w:r>
      <w:proofErr w:type="gramEnd"/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t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16876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55A6D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EDEB3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Prize: 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465221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D91A3A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D00F6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EC488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Prize: 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A70F8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0C810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BE6CC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5F6DC5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E032537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9B77231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A49905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функция для передачи объекта как параметра </w:t>
      </w:r>
    </w:p>
    <w:p w14:paraId="4E8F18C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tovar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B65A7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B96EB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how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CD8E9A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89561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B935D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53E98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339BA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E6BF1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3EA1E4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etlocal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LC_AL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Ru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3D5601A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7BD488BA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000000"/>
          <w:sz w:val="17"/>
          <w:szCs w:val="17"/>
        </w:rPr>
        <w:t xml:space="preserve"> t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38E4C1F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how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250B012D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238F2DD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структор с параметрами </w:t>
      </w:r>
    </w:p>
    <w:p w14:paraId="4DC9E81E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000000"/>
          <w:sz w:val="17"/>
          <w:szCs w:val="17"/>
        </w:rPr>
        <w:t xml:space="preserve"> t2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Чувашев Максим Алексе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6666"/>
          <w:sz w:val="17"/>
          <w:szCs w:val="17"/>
        </w:rPr>
        <w:t>15000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55DAACF3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2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how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4129CF41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00B671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42641858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000000"/>
          <w:sz w:val="17"/>
          <w:szCs w:val="17"/>
        </w:rPr>
        <w:t xml:space="preserve"> t3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t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506B539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3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et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FIO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"Исламов Ильназ Максимович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3D630999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t3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6666"/>
          <w:sz w:val="17"/>
          <w:szCs w:val="17"/>
          <w:lang w:val="en-US"/>
        </w:rPr>
        <w:t>53800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B740DC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>t3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6666"/>
          <w:sz w:val="17"/>
          <w:szCs w:val="17"/>
          <w:lang w:val="en-US"/>
        </w:rPr>
        <w:t>10500.0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E411A9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A57BB4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чать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через конструктор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копирования </w:t>
      </w:r>
    </w:p>
    <w:p w14:paraId="11877D5D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rint_tova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t3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5E10B84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583794D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4FD18192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1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>make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tova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3364AEF5" w14:textId="77777777" w:rsidR="00D968DC" w:rsidRPr="00950FC4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proofErr w:type="gramStart"/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show</w:t>
      </w:r>
      <w:proofErr w:type="gramEnd"/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898BC94" w14:textId="77777777" w:rsidR="00D968DC" w:rsidRPr="00950FC4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3832743"/>
        <w:rPr>
          <w:rFonts w:ascii="Consolas" w:hAnsi="Consolas" w:cs="Courier New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B3BD67" w14:textId="47FC4B7D" w:rsidR="00D968DC" w:rsidRPr="00950FC4" w:rsidRDefault="00D968DC" w:rsidP="00667A4A">
      <w:pPr>
        <w:pStyle w:val="a3"/>
        <w:ind w:left="432"/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E8DCCB" w14:textId="77777777" w:rsidR="00D968DC" w:rsidRPr="00950FC4" w:rsidRDefault="00D968DC">
      <w:pPr>
        <w:spacing w:line="259" w:lineRule="auto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481A9EB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Tovar.h"</w:t>
      </w:r>
    </w:p>
    <w:p w14:paraId="40471AA9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2D692E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CCD47C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489F0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F099D6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E7FAF8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1493B677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::</w:t>
      </w:r>
      <w:proofErr w:type="gramEnd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)</w:t>
      </w:r>
    </w:p>
    <w:p w14:paraId="01CBB9D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A43E7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AFC8C1B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597DFEC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kla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4E761ABA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z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3EC420A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онструктор без параметров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AE45C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B7124B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45B9E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F9100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1E7EEB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BD17E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4BC33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8C6F2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D909C56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kla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K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4FCA4411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z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DA21C31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онструктор с параметрами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F20395F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45ECD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9BF3B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E14D6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A6362C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D1379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4EB11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FED78C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3F62E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EC31FE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AA9EED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онструктор копирования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29FE009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628F5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22B15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F90B5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834510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A149C1B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B5A49A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A789E42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Деструктор для объекта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5C1C8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C0072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DED99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54DD30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ы</w:t>
      </w:r>
    </w:p>
    <w:p w14:paraId="05A5088A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get_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7453F9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A488A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1C170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AB9079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D26F9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10A50A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get_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E9843A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68416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A1B6E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F2956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59A5C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53A4AB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get_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852276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BD6B3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C7C31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93876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BEF3B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398267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ы</w:t>
      </w:r>
    </w:p>
    <w:p w14:paraId="5F07A60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_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79206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DBE7C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O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589703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A62B6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DAE12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50FDA3B6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_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D7E5CA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B53CD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EC23E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2B25CC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55CFC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103EB7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_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42A1E9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4A40AA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z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9F6524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EF7F670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9B5F0CA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3E367E0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метод для просмотра атрибутов </w:t>
      </w:r>
    </w:p>
    <w:p w14:paraId="3614C4D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how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5CFEBA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90626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1CB3A2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Наименование: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FIO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322424FF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Количество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:\</w:t>
      </w:r>
      <w:proofErr w:type="gramEnd"/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t"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FAC07A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"Prize:\t"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AD7FC8" w14:textId="77777777" w:rsidR="00D968DC" w:rsidRPr="00950FC4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468473"/>
        <w:rPr>
          <w:rFonts w:ascii="Consolas" w:hAnsi="Consolas" w:cs="Courier New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B2F20B" w14:textId="4DA4B2F8" w:rsidR="00D968DC" w:rsidRPr="00950FC4" w:rsidRDefault="00D968DC" w:rsidP="00667A4A">
      <w:pPr>
        <w:pStyle w:val="a3"/>
        <w:ind w:left="432"/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72BCB2" w14:textId="77777777" w:rsidR="00D968DC" w:rsidRPr="00950FC4" w:rsidRDefault="00D968DC">
      <w:pPr>
        <w:spacing w:line="259" w:lineRule="auto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950FC4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299452B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3A353E2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9DF639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1FBA7F2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E66D471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9F0D1B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A9103A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</w:p>
    <w:p w14:paraId="6EE038E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F3690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</w:p>
    <w:p w14:paraId="5711287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849CE18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274546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D6933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D972E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618DE6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ов</w:t>
      </w:r>
    </w:p>
    <w:p w14:paraId="131A00C0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968DC">
        <w:rPr>
          <w:rFonts w:ascii="Consolas" w:hAnsi="Consolas" w:cs="Courier New"/>
          <w:color w:val="660066"/>
          <w:sz w:val="17"/>
          <w:szCs w:val="17"/>
          <w:lang w:val="en-US"/>
        </w:rPr>
        <w:t>Salary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79B709B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  <w:r>
        <w:rPr>
          <w:rFonts w:ascii="Consolas" w:hAnsi="Consolas" w:cs="Courier New"/>
          <w:color w:val="880000"/>
          <w:sz w:val="17"/>
          <w:szCs w:val="17"/>
        </w:rPr>
        <w:t>//конструктор копирования</w:t>
      </w:r>
    </w:p>
    <w:p w14:paraId="513BE69D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Salary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деструктор</w:t>
      </w:r>
    </w:p>
    <w:p w14:paraId="020AFBFE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7A71E269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FIO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E07DD9D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0ECDD08A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t_Oklad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8C60565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_</w:t>
      </w:r>
      <w:proofErr w:type="gramStart"/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>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2FC99D34" w14:textId="77777777" w:rsidR="00D968DC" w:rsidRP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  <w:lang w:val="en-US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t_Priz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968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968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D968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4A09F7E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</w:rPr>
      </w:pPr>
      <w:r w:rsidRPr="00D968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how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просмотр атрибутов</w:t>
      </w:r>
    </w:p>
    <w:p w14:paraId="0113892E" w14:textId="77777777" w:rsidR="00D968DC" w:rsidRDefault="00D968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61130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C4A8021" w14:textId="5B9E431D" w:rsidR="00D968DC" w:rsidRDefault="00D968DC" w:rsidP="00D968DC">
      <w:pPr>
        <w:autoSpaceDE w:val="0"/>
        <w:autoSpaceDN w:val="0"/>
        <w:adjustRightInd w:val="0"/>
        <w:spacing w:after="0" w:line="240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1819B6E" w14:textId="77777777" w:rsidR="00D968DC" w:rsidRDefault="00D968DC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1EE894B9" w14:textId="63BF17EA" w:rsidR="00D968DC" w:rsidRDefault="00D968DC" w:rsidP="00D968D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D968D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Скриншоты</w:t>
      </w:r>
    </w:p>
    <w:p w14:paraId="350545EC" w14:textId="7625003B" w:rsidR="00D968DC" w:rsidRPr="00D968DC" w:rsidRDefault="009A61C4" w:rsidP="00D968DC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0486D637" wp14:editId="231CF3C3">
            <wp:extent cx="5940425" cy="2602865"/>
            <wp:effectExtent l="0" t="0" r="3175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F8E6" w14:textId="77777777" w:rsidR="00D968DC" w:rsidRPr="00D968DC" w:rsidRDefault="00D968DC" w:rsidP="00D968D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12E7473D" w14:textId="13081CCC" w:rsidR="00D968DC" w:rsidRDefault="009A61C4" w:rsidP="009A61C4">
      <w:pPr>
        <w:pStyle w:val="a3"/>
        <w:numPr>
          <w:ilvl w:val="0"/>
          <w:numId w:val="4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1E13AE39" wp14:editId="740F8903">
            <wp:extent cx="4762500" cy="876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B50E3" w14:textId="77777777" w:rsidR="009A61C4" w:rsidRPr="009A61C4" w:rsidRDefault="009A61C4" w:rsidP="009A61C4">
      <w:pPr>
        <w:pStyle w:val="a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</w:p>
    <w:p w14:paraId="39457662" w14:textId="77C63C6A" w:rsidR="009A61C4" w:rsidRPr="00D968DC" w:rsidRDefault="009A61C4" w:rsidP="009A61C4">
      <w:pPr>
        <w:pStyle w:val="a3"/>
        <w:numPr>
          <w:ilvl w:val="0"/>
          <w:numId w:val="4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0B08A50C" wp14:editId="12024518">
            <wp:extent cx="5940425" cy="250952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0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A61C4" w:rsidRPr="00D968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416FBA"/>
    <w:multiLevelType w:val="multilevel"/>
    <w:tmpl w:val="21FAC9DC"/>
    <w:lvl w:ilvl="0">
      <w:start w:val="1"/>
      <w:numFmt w:val="decimal"/>
      <w:lvlText w:val="%1."/>
      <w:lvlJc w:val="left"/>
      <w:pPr>
        <w:ind w:left="432" w:hanging="432"/>
      </w:pPr>
      <w:rPr>
        <w:rFonts w:asciiTheme="minorHAnsi" w:eastAsia="Times New Roman" w:hAnsiTheme="minorHAnsi" w:cs="Times New Roman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2D6C52E8"/>
    <w:multiLevelType w:val="hybridMultilevel"/>
    <w:tmpl w:val="1630B8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9D34E3"/>
    <w:multiLevelType w:val="hybridMultilevel"/>
    <w:tmpl w:val="BC36F1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E5E7A"/>
    <w:multiLevelType w:val="multilevel"/>
    <w:tmpl w:val="F10C1A3C"/>
    <w:lvl w:ilvl="0">
      <w:start w:val="1"/>
      <w:numFmt w:val="decimal"/>
      <w:lvlText w:val="%1."/>
      <w:lvlJc w:val="left"/>
      <w:pPr>
        <w:ind w:left="-207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513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873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593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231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13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833" w:hanging="252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5376"/>
    <w:rsid w:val="00205212"/>
    <w:rsid w:val="00667A4A"/>
    <w:rsid w:val="006B090C"/>
    <w:rsid w:val="006E5376"/>
    <w:rsid w:val="00950FC4"/>
    <w:rsid w:val="009A61C4"/>
    <w:rsid w:val="00D96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764427"/>
  <w15:chartTrackingRefBased/>
  <w15:docId w15:val="{08A3F89B-A637-4E94-AF3B-048C87751B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6B090C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90C"/>
    <w:pPr>
      <w:ind w:left="720"/>
      <w:contextualSpacing/>
    </w:pPr>
  </w:style>
  <w:style w:type="paragraph" w:customStyle="1" w:styleId="msonormal0">
    <w:name w:val="msonormal"/>
    <w:basedOn w:val="a"/>
    <w:rsid w:val="006B09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6B09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64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619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8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9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3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872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22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6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13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45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468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47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71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16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9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35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83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46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54C2D71-CE8C-48A0-9DA8-7BDB9BC10C0E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422493-A783-4750-B0EE-26529291C2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6</Pages>
  <Words>941</Words>
  <Characters>537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4</cp:revision>
  <dcterms:created xsi:type="dcterms:W3CDTF">2021-05-31T14:26:00Z</dcterms:created>
  <dcterms:modified xsi:type="dcterms:W3CDTF">2021-05-31T14:50:00Z</dcterms:modified>
</cp:coreProperties>
</file>